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F6523F" w:rsidP="00B7571A">
      <w:pPr>
        <w:pStyle w:val="Overskrift1"/>
      </w:pPr>
      <w:r w:rsidRPr="00D1792A">
        <w:t>Design og implementering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Design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t mere detaljerede design for hhv. HW og SW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Implementering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 xml:space="preserve">Her beskrives implementeringen i detaljer (kredsløbsberegninger, klassediagrammer, sekvensdiagrammer, state-diagrammer, aktivitetsdiagrammer. </w:t>
      </w:r>
      <w:proofErr w:type="gramStart"/>
      <w:r w:rsidRPr="00D1792A">
        <w:rPr>
          <w:highlight w:val="yellow"/>
        </w:rPr>
        <w:t>sourcekode</w:t>
      </w:r>
      <w:proofErr w:type="gramEnd"/>
      <w:r w:rsidRPr="00D1792A">
        <w:rPr>
          <w:highlight w:val="yellow"/>
        </w:rPr>
        <w:t xml:space="preserve"> udsnit m.m.)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Test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 for projektet gennemførte enhedstests. Integrationstests og accepttest kommer i de følgende afsnit.</w:t>
      </w:r>
    </w:p>
    <w:p w:rsidR="001E3C83" w:rsidRPr="001E3C83" w:rsidRDefault="001E3C83" w:rsidP="001E3C83">
      <w:r w:rsidRPr="00D1792A">
        <w:rPr>
          <w:highlight w:val="yellow"/>
        </w:rPr>
        <w:t>Evt. testprogrammer vedlægges på CD-ROM.</w:t>
      </w:r>
      <w:r w:rsidRPr="00D1792A">
        <w:t xml:space="preserve"> </w:t>
      </w:r>
    </w:p>
    <w:p w:rsidR="001E3C83" w:rsidRDefault="001E3C83" w:rsidP="001E3C83">
      <w:pPr>
        <w:pStyle w:val="Overskrift2"/>
      </w:pPr>
      <w:proofErr w:type="spellStart"/>
      <w:r>
        <w:t>Overoverdnet</w:t>
      </w:r>
      <w:proofErr w:type="spellEnd"/>
      <w:r>
        <w:t xml:space="preserve"> design</w:t>
      </w:r>
    </w:p>
    <w:p w:rsidR="001E3C83" w:rsidRDefault="001E3C83" w:rsidP="001E3C83">
      <w:r>
        <w:t>Deployment-diagram</w:t>
      </w:r>
      <w:r w:rsidR="00AB5E57">
        <w:t xml:space="preserve">met i </w:t>
      </w:r>
      <w:r w:rsidR="009136DC">
        <w:fldChar w:fldCharType="begin"/>
      </w:r>
      <w:r w:rsidR="009136DC">
        <w:instrText xml:space="preserve"> REF _Ref419794981 </w:instrText>
      </w:r>
      <w:r w:rsidR="009136DC">
        <w:fldChar w:fldCharType="separate"/>
      </w:r>
      <w:r w:rsidR="00AB5E57" w:rsidRPr="00805FA7">
        <w:rPr>
          <w:b/>
        </w:rPr>
        <w:t xml:space="preserve">Figur </w:t>
      </w:r>
      <w:r w:rsidR="00AB5E57" w:rsidRPr="00805FA7">
        <w:rPr>
          <w:b/>
          <w:noProof/>
        </w:rPr>
        <w:t>1</w:t>
      </w:r>
      <w:r w:rsidR="009136DC">
        <w:rPr>
          <w:b/>
          <w:noProof/>
        </w:rPr>
        <w:fldChar w:fldCharType="end"/>
      </w:r>
      <w:r>
        <w:t xml:space="preserve"> viser, hvordan de interne dele af Smart </w:t>
      </w:r>
      <w:proofErr w:type="spellStart"/>
      <w:r>
        <w:t>Fridge</w:t>
      </w:r>
      <w:proofErr w:type="spellEnd"/>
      <w:r>
        <w:t xml:space="preserve"> interagerer. Som det fremgår, interagerer Bruger kun med enten en </w:t>
      </w:r>
      <w:proofErr w:type="spellStart"/>
      <w:r>
        <w:rPr>
          <w:i/>
        </w:rPr>
        <w:t>Fridg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pp</w:t>
      </w:r>
      <w:proofErr w:type="spellEnd"/>
      <w:r>
        <w:t xml:space="preserve"> eller </w:t>
      </w:r>
      <w:r>
        <w:rPr>
          <w:i/>
        </w:rPr>
        <w:t xml:space="preserve">Web </w:t>
      </w:r>
      <w:proofErr w:type="spellStart"/>
      <w:r>
        <w:rPr>
          <w:i/>
        </w:rPr>
        <w:t>app</w:t>
      </w:r>
      <w:proofErr w:type="spellEnd"/>
      <w:r>
        <w:t>, og har altså ingen direkte interaktion med den bagvedliggende logik.</w:t>
      </w:r>
    </w:p>
    <w:p w:rsidR="001E3C83" w:rsidRDefault="001E3C83" w:rsidP="001E3C83">
      <w:pPr>
        <w:keepNext/>
        <w:ind w:firstLine="1304"/>
      </w:pPr>
      <w:r>
        <w:object w:dxaOrig="682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pt;height:271.25pt" o:ole="">
            <v:imagedata r:id="rId5" o:title="" cropbottom="3846f"/>
          </v:shape>
          <o:OLEObject Type="Embed" ProgID="Visio.Drawing.15" ShapeID="_x0000_i1025" DrawAspect="Content" ObjectID="_1493545011" r:id="rId6"/>
        </w:object>
      </w:r>
    </w:p>
    <w:p w:rsidR="001E3C83" w:rsidRDefault="001E3C83" w:rsidP="001E3C83">
      <w:pPr>
        <w:pStyle w:val="Billedtekst"/>
        <w:ind w:firstLine="1304"/>
      </w:pPr>
      <w:bookmarkStart w:id="0" w:name="_Ref419794981"/>
      <w:r w:rsidRPr="00805FA7">
        <w:rPr>
          <w:b/>
        </w:rPr>
        <w:t xml:space="preserve">Figur </w:t>
      </w:r>
      <w:r w:rsidRPr="00805FA7">
        <w:rPr>
          <w:b/>
        </w:rPr>
        <w:fldChar w:fldCharType="begin"/>
      </w:r>
      <w:r w:rsidRPr="00805FA7">
        <w:rPr>
          <w:b/>
        </w:rPr>
        <w:instrText xml:space="preserve"> SEQ Figur \* ARABIC </w:instrText>
      </w:r>
      <w:r w:rsidRPr="00805FA7">
        <w:rPr>
          <w:b/>
        </w:rPr>
        <w:fldChar w:fldCharType="separate"/>
      </w:r>
      <w:r w:rsidR="008538A2">
        <w:rPr>
          <w:b/>
          <w:noProof/>
        </w:rPr>
        <w:t>1</w:t>
      </w:r>
      <w:r w:rsidRPr="00805FA7">
        <w:rPr>
          <w:b/>
        </w:rPr>
        <w:fldChar w:fldCharType="end"/>
      </w:r>
      <w:bookmarkEnd w:id="0"/>
      <w:r>
        <w:t xml:space="preserve"> Deployment Diagram for hele </w:t>
      </w:r>
      <w:proofErr w:type="spellStart"/>
      <w:r>
        <w:t>SmartFridge</w:t>
      </w:r>
      <w:proofErr w:type="spellEnd"/>
      <w:r>
        <w:t>-systemet</w:t>
      </w:r>
    </w:p>
    <w:p w:rsidR="00040C83" w:rsidRPr="00D1792A" w:rsidRDefault="001E3C83" w:rsidP="00040C83">
      <w:r>
        <w:t>For et mere detaljeret Deployment Diagram, henvises til bilag XX.</w:t>
      </w:r>
    </w:p>
    <w:p w:rsidR="00040C83" w:rsidRPr="00D1792A" w:rsidRDefault="00040C83" w:rsidP="00040C83">
      <w:pPr>
        <w:pStyle w:val="Overskrift2"/>
      </w:pPr>
      <w:proofErr w:type="spellStart"/>
      <w:r w:rsidRPr="00D1792A">
        <w:lastRenderedPageBreak/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6F6943" w:rsidRPr="00D1792A" w:rsidRDefault="00E0684D" w:rsidP="006F6943">
      <w:r w:rsidRPr="00D1792A">
        <w:t xml:space="preserve">Dette afsnit indeholder de grafiske og kodemæssige designovervejelser for de forskellige vinduer i </w:t>
      </w:r>
      <w:proofErr w:type="spellStart"/>
      <w:r w:rsidRPr="00D1792A"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  <w:r w:rsidRPr="00D1792A">
        <w:t>. Overvejelserne er baseret på en brainstorm (bilag XX). For større billeder, henvises til bilag XX.</w:t>
      </w:r>
    </w:p>
    <w:p w:rsidR="00E0684D" w:rsidRPr="00D1792A" w:rsidRDefault="00E0684D" w:rsidP="00E0684D">
      <w:pPr>
        <w:pStyle w:val="Overskrift4"/>
      </w:pPr>
      <w:r w:rsidRPr="00D1792A">
        <w:t>Hovedmenu og ramme</w:t>
      </w:r>
    </w:p>
    <w:p w:rsidR="00E0684D" w:rsidRPr="00D1792A" w:rsidRDefault="00E0684D" w:rsidP="00E0684D">
      <w:r w:rsidRPr="00D1792A">
        <w:t>Designet af hovedmenuen</w:t>
      </w:r>
      <w:r w:rsidR="009068BE">
        <w:t xml:space="preserve"> og rammen</w:t>
      </w:r>
      <w:r w:rsidRPr="00D1792A">
        <w:t xml:space="preserve"> er blevet skitseret som i</w:t>
      </w:r>
      <w:r w:rsidR="00AB5E57">
        <w:t xml:space="preserve"> </w:t>
      </w:r>
      <w:r w:rsidR="009136DC">
        <w:fldChar w:fldCharType="begin"/>
      </w:r>
      <w:r w:rsidR="009136DC">
        <w:instrText xml:space="preserve"> REF _Ref419795029 </w:instrText>
      </w:r>
      <w:r w:rsidR="009136DC">
        <w:fldChar w:fldCharType="separate"/>
      </w:r>
      <w:r w:rsidR="00AB5E57" w:rsidRPr="00345E43">
        <w:rPr>
          <w:b/>
        </w:rPr>
        <w:t xml:space="preserve">Figur </w:t>
      </w:r>
      <w:r w:rsidR="00AB5E57">
        <w:rPr>
          <w:b/>
          <w:noProof/>
        </w:rPr>
        <w:t>2</w:t>
      </w:r>
      <w:r w:rsidR="009136DC">
        <w:rPr>
          <w:b/>
          <w:noProof/>
        </w:rPr>
        <w:fldChar w:fldCharType="end"/>
      </w:r>
      <w:r w:rsidRPr="00D1792A">
        <w:t>.</w:t>
      </w:r>
    </w:p>
    <w:p w:rsidR="00345E43" w:rsidRDefault="000031CE" w:rsidP="00345E43">
      <w:pPr>
        <w:keepNext/>
        <w:ind w:firstLine="1304"/>
      </w:pPr>
      <w:r>
        <w:pict>
          <v:shape id="_x0000_i1026" type="#_x0000_t75" style="width:345.75pt;height:231.9pt">
            <v:imagedata r:id="rId7" o:title="HovedMenu Udkast" croptop="5231f" cropbottom="4339f" cropleft="10927f" cropright="7540f" gain="1.25" blacklevel="6554f" grayscale="t"/>
          </v:shape>
        </w:pict>
      </w:r>
    </w:p>
    <w:p w:rsidR="00E0684D" w:rsidRDefault="00345E43" w:rsidP="00345E43">
      <w:pPr>
        <w:pStyle w:val="Billedtekst"/>
        <w:ind w:firstLine="1304"/>
        <w:rPr>
          <w:noProof/>
        </w:rPr>
      </w:pPr>
      <w:bookmarkStart w:id="1" w:name="_Ref419795029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8538A2">
        <w:rPr>
          <w:b/>
          <w:noProof/>
        </w:rPr>
        <w:t>2</w:t>
      </w:r>
      <w:r w:rsidRPr="00345E43">
        <w:rPr>
          <w:b/>
        </w:rPr>
        <w:fldChar w:fldCharType="end"/>
      </w:r>
      <w:bookmarkEnd w:id="1"/>
      <w:r>
        <w:rPr>
          <w:noProof/>
        </w:rPr>
        <w:t xml:space="preserve"> Skitse af hovedmenu og ramme</w:t>
      </w:r>
    </w:p>
    <w:p w:rsidR="009068BE" w:rsidRDefault="009068BE" w:rsidP="009068BE">
      <w:r>
        <w:t xml:space="preserve">Rammen, som er alt omkring firkanten </w:t>
      </w:r>
      <w:r>
        <w:rPr>
          <w:i/>
        </w:rPr>
        <w:t>Panel/Grid</w:t>
      </w:r>
      <w:r>
        <w:t>, vil ikke ændres, når der ændres kontekst.</w:t>
      </w:r>
    </w:p>
    <w:p w:rsidR="009068BE" w:rsidRPr="009068BE" w:rsidRDefault="009068BE" w:rsidP="009068BE">
      <w:r>
        <w:t xml:space="preserve">En senere ændring, i forhold til skitsen, har været at knapperne i </w:t>
      </w:r>
      <w:r>
        <w:rPr>
          <w:i/>
        </w:rPr>
        <w:t>Panel/Grid</w:t>
      </w:r>
      <w:r>
        <w:t xml:space="preserve"> vil være direkte </w:t>
      </w:r>
      <w:r w:rsidR="000A53F6">
        <w:t>henvisende til de eksisterende lister, hvorfra det vil være muligt at tilføje, redigere og fjerne varer direkte.</w:t>
      </w:r>
    </w:p>
    <w:p w:rsidR="00E0684D" w:rsidRPr="00D1792A" w:rsidRDefault="00E0684D" w:rsidP="00E0684D">
      <w:pPr>
        <w:pStyle w:val="Overskrift4"/>
      </w:pPr>
      <w:r w:rsidRPr="00D1792A">
        <w:t>Se varer</w:t>
      </w:r>
    </w:p>
    <w:p w:rsidR="00D1792A" w:rsidRPr="00D1792A" w:rsidRDefault="00D1792A" w:rsidP="00D1792A">
      <w:r w:rsidRPr="00D1792A">
        <w:t>Designet af menuen for “Se varer” er blevet skitseret som i</w:t>
      </w:r>
      <w:r w:rsidR="00AB5E57">
        <w:t xml:space="preserve"> </w:t>
      </w:r>
      <w:r w:rsidR="009136DC">
        <w:fldChar w:fldCharType="begin"/>
      </w:r>
      <w:r w:rsidR="009136DC">
        <w:instrText xml:space="preserve"> REF _Ref419795052 </w:instrText>
      </w:r>
      <w:r w:rsidR="009136DC">
        <w:fldChar w:fldCharType="separate"/>
      </w:r>
      <w:r w:rsidR="00AB5E57" w:rsidRPr="00345E43">
        <w:rPr>
          <w:b/>
        </w:rPr>
        <w:t xml:space="preserve">Figur </w:t>
      </w:r>
      <w:r w:rsidR="00AB5E57">
        <w:rPr>
          <w:b/>
          <w:noProof/>
        </w:rPr>
        <w:t>3</w:t>
      </w:r>
      <w:r w:rsidR="009136DC">
        <w:rPr>
          <w:b/>
          <w:noProof/>
        </w:rPr>
        <w:fldChar w:fldCharType="end"/>
      </w:r>
      <w:r w:rsidRPr="00D1792A">
        <w:t>.</w:t>
      </w:r>
    </w:p>
    <w:p w:rsidR="00345E43" w:rsidRDefault="000031CE" w:rsidP="00345E43">
      <w:pPr>
        <w:keepNext/>
        <w:ind w:firstLine="1304"/>
      </w:pPr>
      <w:r>
        <w:lastRenderedPageBreak/>
        <w:pict>
          <v:shape id="_x0000_i1027" type="#_x0000_t75" style="width:346.6pt;height:208.45pt">
            <v:imagedata r:id="rId8" o:title="Se Varer Udkast" croptop="10242f" cropbottom="4828f" cropleft="10325f" cropright="7844f" gain="1.25" blacklevel="6554f" grayscale="t"/>
          </v:shape>
        </w:pict>
      </w:r>
    </w:p>
    <w:p w:rsidR="00D1792A" w:rsidRDefault="00345E43" w:rsidP="00345E43">
      <w:pPr>
        <w:pStyle w:val="Billedtekst"/>
        <w:ind w:firstLine="1304"/>
        <w:rPr>
          <w:noProof/>
        </w:rPr>
      </w:pPr>
      <w:bookmarkStart w:id="2" w:name="_Ref419795052"/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8538A2">
        <w:rPr>
          <w:b/>
          <w:noProof/>
        </w:rPr>
        <w:t>3</w:t>
      </w:r>
      <w:r w:rsidRPr="00345E43">
        <w:rPr>
          <w:b/>
        </w:rPr>
        <w:fldChar w:fldCharType="end"/>
      </w:r>
      <w:bookmarkEnd w:id="2"/>
      <w:r>
        <w:t xml:space="preserve"> Skitse</w:t>
      </w:r>
      <w:r>
        <w:rPr>
          <w:noProof/>
        </w:rPr>
        <w:t xml:space="preserve"> af "Se varer"</w:t>
      </w:r>
    </w:p>
    <w:p w:rsidR="000A53F6" w:rsidRDefault="000A53F6" w:rsidP="009068BE">
      <w:r>
        <w:t xml:space="preserve">Siden skitsen, er desuden tilføjet en </w:t>
      </w:r>
      <w:r>
        <w:rPr>
          <w:i/>
        </w:rPr>
        <w:t>Slet</w:t>
      </w:r>
      <w:r>
        <w:t xml:space="preserve">-knap til venstre for hver vare, hvorfra det er muligt at fjerne en vare fra listen. Det skal desuden være muligt </w:t>
      </w:r>
      <w:proofErr w:type="spellStart"/>
      <w:r>
        <w:t>inkrementere</w:t>
      </w:r>
      <w:proofErr w:type="spellEnd"/>
      <w:r>
        <w:t>/</w:t>
      </w:r>
      <w:proofErr w:type="spellStart"/>
      <w:r>
        <w:t>dekrementere</w:t>
      </w:r>
      <w:proofErr w:type="spellEnd"/>
      <w:r>
        <w:t xml:space="preserve"> antallet af vare med én ved tryk på ’+/-’-knapper, som vil befinde sig under knappen </w:t>
      </w:r>
      <w:r>
        <w:rPr>
          <w:i/>
        </w:rPr>
        <w:t>Rediger</w:t>
      </w:r>
      <w:r>
        <w:t>.</w:t>
      </w:r>
    </w:p>
    <w:p w:rsidR="000A53F6" w:rsidRPr="000A53F6" w:rsidRDefault="000A53F6" w:rsidP="009068BE">
      <w:r>
        <w:rPr>
          <w:i/>
        </w:rPr>
        <w:t>Ernæringsværdier</w:t>
      </w:r>
      <w:r>
        <w:t xml:space="preserve"> er et eksempel på hvor ekstra information fra eventuelle udvidelser vil befinde sig. Det vil altså ikke være en del af kernefunktionaliteten.</w:t>
      </w:r>
    </w:p>
    <w:p w:rsidR="00E0684D" w:rsidRDefault="00B16957" w:rsidP="009075D0">
      <w:pPr>
        <w:pStyle w:val="Overskrift4"/>
      </w:pPr>
      <w:r>
        <w:t>Tilføj vare</w:t>
      </w:r>
    </w:p>
    <w:p w:rsidR="009075D0" w:rsidRDefault="009075D0" w:rsidP="009075D0">
      <w:r>
        <w:t>Designet af menuen for ”Tilføj varer” er blevet skitseret som i</w:t>
      </w:r>
      <w:r w:rsidR="00AB5E57">
        <w:t xml:space="preserve"> </w:t>
      </w:r>
      <w:r w:rsidR="009136DC">
        <w:fldChar w:fldCharType="begin"/>
      </w:r>
      <w:r w:rsidR="009136DC">
        <w:instrText xml:space="preserve"> REF _Ref419795067 </w:instrText>
      </w:r>
      <w:r w:rsidR="009136DC">
        <w:fldChar w:fldCharType="separate"/>
      </w:r>
      <w:r w:rsidR="00AB5E57" w:rsidRPr="009075D0">
        <w:rPr>
          <w:b/>
        </w:rPr>
        <w:t xml:space="preserve">Figur </w:t>
      </w:r>
      <w:r w:rsidR="00AB5E57">
        <w:rPr>
          <w:b/>
          <w:noProof/>
        </w:rPr>
        <w:t>4</w:t>
      </w:r>
      <w:r w:rsidR="009136DC">
        <w:rPr>
          <w:b/>
          <w:noProof/>
        </w:rPr>
        <w:fldChar w:fldCharType="end"/>
      </w:r>
      <w:r>
        <w:t>.</w:t>
      </w:r>
    </w:p>
    <w:p w:rsidR="009075D0" w:rsidRDefault="000031CE" w:rsidP="009075D0">
      <w:pPr>
        <w:keepNext/>
        <w:ind w:firstLine="1304"/>
      </w:pPr>
      <w:r>
        <w:pict>
          <v:shape id="_x0000_i1028" type="#_x0000_t75" style="width:346.6pt;height:225.2pt">
            <v:imagedata r:id="rId9" o:title="Tilføj Vare Udkast" croptop="11867f" cropbottom="2713f" cropleft="11251f" cropright="9952f" gain="1.25" blacklevel="6554f" grayscale="t"/>
          </v:shape>
        </w:pict>
      </w:r>
    </w:p>
    <w:p w:rsidR="009075D0" w:rsidRDefault="009075D0" w:rsidP="009075D0">
      <w:pPr>
        <w:pStyle w:val="Billedtekst"/>
        <w:ind w:firstLine="1304"/>
      </w:pPr>
      <w:bookmarkStart w:id="3" w:name="_Ref419795067"/>
      <w:r w:rsidRPr="009075D0">
        <w:rPr>
          <w:b/>
        </w:rPr>
        <w:t xml:space="preserve">Figur </w:t>
      </w:r>
      <w:r w:rsidRPr="009075D0">
        <w:rPr>
          <w:b/>
        </w:rPr>
        <w:fldChar w:fldCharType="begin"/>
      </w:r>
      <w:r w:rsidRPr="009075D0">
        <w:rPr>
          <w:b/>
        </w:rPr>
        <w:instrText xml:space="preserve"> SEQ Figur \* ARABIC </w:instrText>
      </w:r>
      <w:r w:rsidRPr="009075D0">
        <w:rPr>
          <w:b/>
        </w:rPr>
        <w:fldChar w:fldCharType="separate"/>
      </w:r>
      <w:r w:rsidR="008538A2">
        <w:rPr>
          <w:b/>
          <w:noProof/>
        </w:rPr>
        <w:t>4</w:t>
      </w:r>
      <w:r w:rsidRPr="009075D0">
        <w:rPr>
          <w:b/>
        </w:rPr>
        <w:fldChar w:fldCharType="end"/>
      </w:r>
      <w:bookmarkEnd w:id="3"/>
      <w:r>
        <w:t xml:space="preserve"> Skitse af "Tilføj varer"</w:t>
      </w:r>
    </w:p>
    <w:p w:rsidR="00B16957" w:rsidRDefault="00B16957" w:rsidP="000031CE">
      <w:r>
        <w:t xml:space="preserve">Med implementering af mulighed for at indtaste holdbarhedsdato, er dette felt siden skitsen blevet tilføjet under </w:t>
      </w:r>
      <w:r>
        <w:rPr>
          <w:i/>
        </w:rPr>
        <w:t>Volumen</w:t>
      </w:r>
      <w:r>
        <w:t>-feltet.</w:t>
      </w:r>
    </w:p>
    <w:p w:rsidR="00B16957" w:rsidRPr="00B16957" w:rsidRDefault="00B16957" w:rsidP="00B16957"/>
    <w:p w:rsidR="00040C83" w:rsidRPr="00D1792A" w:rsidRDefault="00040C83" w:rsidP="00040C83">
      <w:pPr>
        <w:pStyle w:val="Overskrift3"/>
      </w:pPr>
      <w:r w:rsidRPr="00D1792A">
        <w:lastRenderedPageBreak/>
        <w:t>Implementering</w:t>
      </w:r>
    </w:p>
    <w:p w:rsidR="006F6943" w:rsidRDefault="000031CE" w:rsidP="000031CE">
      <w:pPr>
        <w:pStyle w:val="Overskrift4"/>
      </w:pPr>
      <w:proofErr w:type="spellStart"/>
      <w:r>
        <w:t>View</w:t>
      </w:r>
      <w:proofErr w:type="spellEnd"/>
      <w:r>
        <w:t xml:space="preserve"> </w:t>
      </w:r>
      <w:proofErr w:type="spellStart"/>
      <w:r>
        <w:t>Layer</w:t>
      </w:r>
      <w:proofErr w:type="spellEnd"/>
    </w:p>
    <w:p w:rsidR="009F19A9" w:rsidRPr="009F19A9" w:rsidRDefault="009F19A9" w:rsidP="009F19A9">
      <w:pPr>
        <w:pStyle w:val="Overskrift5"/>
      </w:pPr>
      <w:r>
        <w:t>Control Template</w:t>
      </w:r>
    </w:p>
    <w:p w:rsidR="000031CE" w:rsidRDefault="00E976A8" w:rsidP="000031CE">
      <w:r>
        <w:t xml:space="preserve">Øverste lag i </w:t>
      </w:r>
      <w:proofErr w:type="spellStart"/>
      <w:r>
        <w:rPr>
          <w:i/>
        </w:rPr>
        <w:t>View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Layer</w:t>
      </w:r>
      <w:proofErr w:type="spellEnd"/>
      <w:r>
        <w:t xml:space="preserve"> er hovedvinduet, som består af en ramme omkring en </w:t>
      </w:r>
      <w:proofErr w:type="spellStart"/>
      <w:r>
        <w:rPr>
          <w:i/>
        </w:rPr>
        <w:t>UserControl</w:t>
      </w:r>
      <w:proofErr w:type="spellEnd"/>
      <w:r>
        <w:t xml:space="preserve">, som det fremgår af </w:t>
      </w:r>
      <w:r w:rsidR="00421B97" w:rsidRPr="00421B97">
        <w:rPr>
          <w:b/>
        </w:rPr>
        <w:fldChar w:fldCharType="begin"/>
      </w:r>
      <w:r w:rsidR="00421B97" w:rsidRPr="00421B97">
        <w:rPr>
          <w:b/>
        </w:rPr>
        <w:instrText xml:space="preserve"> REF _Ref419797451 </w:instrText>
      </w:r>
      <w:r w:rsidR="00421B97">
        <w:rPr>
          <w:b/>
        </w:rPr>
        <w:instrText xml:space="preserve"> \* MERGEFORMAT </w:instrText>
      </w:r>
      <w:r w:rsidR="00421B97" w:rsidRPr="00421B97">
        <w:rPr>
          <w:b/>
        </w:rPr>
        <w:fldChar w:fldCharType="separate"/>
      </w:r>
      <w:r w:rsidR="00421B97" w:rsidRPr="00421B97">
        <w:rPr>
          <w:b/>
        </w:rPr>
        <w:t xml:space="preserve">Figur </w:t>
      </w:r>
      <w:r w:rsidR="00421B97" w:rsidRPr="00421B97">
        <w:rPr>
          <w:b/>
          <w:noProof/>
        </w:rPr>
        <w:t>5</w:t>
      </w:r>
      <w:r w:rsidR="00421B97" w:rsidRPr="00421B97">
        <w:rPr>
          <w:b/>
        </w:rPr>
        <w:fldChar w:fldCharType="end"/>
      </w:r>
      <w:r w:rsidR="00421B97" w:rsidRPr="00421B97">
        <w:t>.</w:t>
      </w:r>
    </w:p>
    <w:p w:rsidR="00421B97" w:rsidRDefault="00E976A8" w:rsidP="00421B97">
      <w:pPr>
        <w:keepNext/>
      </w:pPr>
      <w:r>
        <w:rPr>
          <w:noProof/>
          <w:lang w:eastAsia="da-DK"/>
        </w:rPr>
        <w:drawing>
          <wp:inline distT="0" distB="0" distL="0" distR="0" wp14:anchorId="6EB568EB" wp14:editId="4086E426">
            <wp:extent cx="6102985" cy="343408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2985" cy="343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76A8" w:rsidRDefault="00421B97" w:rsidP="00421B97">
      <w:pPr>
        <w:pStyle w:val="Billedtekst"/>
        <w:ind w:firstLine="1304"/>
        <w:rPr>
          <w:noProof/>
        </w:rPr>
      </w:pPr>
      <w:bookmarkStart w:id="4" w:name="_Ref419797451"/>
      <w:bookmarkStart w:id="5" w:name="_Ref419799872"/>
      <w:r w:rsidRPr="00421B97">
        <w:rPr>
          <w:b/>
        </w:rPr>
        <w:t xml:space="preserve">Figur </w:t>
      </w:r>
      <w:r w:rsidRPr="00421B97">
        <w:rPr>
          <w:b/>
        </w:rPr>
        <w:fldChar w:fldCharType="begin"/>
      </w:r>
      <w:r w:rsidRPr="00421B97">
        <w:rPr>
          <w:b/>
        </w:rPr>
        <w:instrText xml:space="preserve"> SEQ Figur \* ARABIC </w:instrText>
      </w:r>
      <w:r w:rsidRPr="00421B97">
        <w:rPr>
          <w:b/>
        </w:rPr>
        <w:fldChar w:fldCharType="separate"/>
      </w:r>
      <w:r w:rsidR="008538A2">
        <w:rPr>
          <w:b/>
          <w:noProof/>
        </w:rPr>
        <w:t>5</w:t>
      </w:r>
      <w:r w:rsidRPr="00421B97">
        <w:rPr>
          <w:b/>
        </w:rPr>
        <w:fldChar w:fldCharType="end"/>
      </w:r>
      <w:bookmarkEnd w:id="4"/>
      <w:r>
        <w:rPr>
          <w:noProof/>
        </w:rPr>
        <w:t xml:space="preserve"> Hovedmenu</w:t>
      </w:r>
      <w:bookmarkEnd w:id="5"/>
    </w:p>
    <w:p w:rsidR="00421B97" w:rsidRDefault="00421B97" w:rsidP="00421B97">
      <w:r>
        <w:t xml:space="preserve">Indholdet i denne </w:t>
      </w:r>
      <w:proofErr w:type="spellStart"/>
      <w:r>
        <w:rPr>
          <w:i/>
        </w:rPr>
        <w:t>UserControl</w:t>
      </w:r>
      <w:proofErr w:type="spellEnd"/>
      <w:r>
        <w:t xml:space="preserve"> styres af </w:t>
      </w:r>
      <w:proofErr w:type="spellStart"/>
      <w:r>
        <w:rPr>
          <w:i/>
        </w:rPr>
        <w:t>UserControl</w:t>
      </w:r>
      <w:proofErr w:type="spellEnd"/>
      <w:r>
        <w:rPr>
          <w:i/>
        </w:rPr>
        <w:t>-</w:t>
      </w:r>
      <w:r>
        <w:t xml:space="preserve">klassen </w:t>
      </w:r>
      <w:proofErr w:type="spellStart"/>
      <w:r>
        <w:rPr>
          <w:i/>
        </w:rPr>
        <w:t>CtrlTemplate</w:t>
      </w:r>
      <w:proofErr w:type="spellEnd"/>
      <w:r>
        <w:t xml:space="preserve">, som ved </w:t>
      </w:r>
      <w:proofErr w:type="spellStart"/>
      <w:r>
        <w:t>initialisering</w:t>
      </w:r>
      <w:proofErr w:type="spellEnd"/>
      <w:r>
        <w:t xml:space="preserve"> indlæser oversigten over tilgængelige lister. På samme tid oprettes en instans af objektet </w:t>
      </w:r>
      <w:r>
        <w:rPr>
          <w:i/>
        </w:rPr>
        <w:t>BLL</w:t>
      </w:r>
      <w:r>
        <w:t xml:space="preserve"> (Business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  <w:r>
        <w:t xml:space="preserve">), som håndterer al ikke grafisk relateret </w:t>
      </w:r>
      <w:proofErr w:type="spellStart"/>
      <w:r w:rsidRPr="00421B97">
        <w:rPr>
          <w:i/>
        </w:rPr>
        <w:t>code</w:t>
      </w:r>
      <w:proofErr w:type="spellEnd"/>
      <w:r w:rsidRPr="00421B97">
        <w:rPr>
          <w:i/>
        </w:rPr>
        <w:t xml:space="preserve"> </w:t>
      </w:r>
      <w:proofErr w:type="spellStart"/>
      <w:r w:rsidRPr="00421B97">
        <w:rPr>
          <w:i/>
        </w:rPr>
        <w:t>behind</w:t>
      </w:r>
      <w:proofErr w:type="spellEnd"/>
      <w:r>
        <w:t>.</w:t>
      </w:r>
    </w:p>
    <w:p w:rsidR="00421B97" w:rsidRDefault="00EF1077" w:rsidP="00421B97">
      <w:proofErr w:type="spellStart"/>
      <w:r>
        <w:t>Constructoren</w:t>
      </w:r>
      <w:proofErr w:type="spellEnd"/>
      <w:r>
        <w:t xml:space="preserve"> for e</w:t>
      </w:r>
      <w:r>
        <w:t>nhver af de implementerede</w:t>
      </w:r>
      <w:r>
        <w:t xml:space="preserve"> </w:t>
      </w:r>
      <w:proofErr w:type="spellStart"/>
      <w:r w:rsidRPr="00EF1077">
        <w:rPr>
          <w:i/>
        </w:rPr>
        <w:t>UserControls</w:t>
      </w:r>
      <w:proofErr w:type="spellEnd"/>
      <w:r>
        <w:t xml:space="preserve"> tager imod en instans af klassen </w:t>
      </w:r>
      <w:proofErr w:type="spellStart"/>
      <w:r w:rsidRPr="00EF1077">
        <w:rPr>
          <w:i/>
        </w:rPr>
        <w:t>CtrlTemplate</w:t>
      </w:r>
      <w:proofErr w:type="spellEnd"/>
      <w:r>
        <w:t>. Når et skifte ønskes</w:t>
      </w:r>
      <w:r w:rsidR="00421B97">
        <w:t xml:space="preserve">, kaldes funktionen </w:t>
      </w:r>
      <w:proofErr w:type="spellStart"/>
      <w:r w:rsidR="00421B97">
        <w:rPr>
          <w:i/>
        </w:rPr>
        <w:t>ChangeGridContent</w:t>
      </w:r>
      <w:proofErr w:type="spellEnd"/>
      <w:r w:rsidR="00421B97">
        <w:t xml:space="preserve"> i </w:t>
      </w:r>
      <w:proofErr w:type="spellStart"/>
      <w:r w:rsidR="00421B97">
        <w:rPr>
          <w:i/>
        </w:rPr>
        <w:t>CtrlTemplate</w:t>
      </w:r>
      <w:proofErr w:type="spellEnd"/>
      <w:r>
        <w:t xml:space="preserve"> med den ønskede </w:t>
      </w:r>
      <w:proofErr w:type="spellStart"/>
      <w:r>
        <w:rPr>
          <w:i/>
        </w:rPr>
        <w:t>UserControl</w:t>
      </w:r>
      <w:proofErr w:type="spellEnd"/>
      <w:r>
        <w:t>, som indlæses i stedet for den nuværende, som set i</w:t>
      </w:r>
      <w:r w:rsidR="00CE77D6">
        <w:t xml:space="preserve"> </w:t>
      </w:r>
      <w:fldSimple w:instr=" REF _Ref419798748 ">
        <w:r w:rsidR="00CE77D6" w:rsidRPr="00CE77D6">
          <w:rPr>
            <w:b/>
          </w:rPr>
          <w:t xml:space="preserve">Kodestump </w:t>
        </w:r>
        <w:r w:rsidR="00CE77D6" w:rsidRPr="00CE77D6">
          <w:rPr>
            <w:b/>
            <w:noProof/>
          </w:rPr>
          <w:t>1</w:t>
        </w:r>
      </w:fldSimple>
      <w:r w:rsidR="00CE77D6">
        <w:t xml:space="preserve"> og </w:t>
      </w:r>
      <w:fldSimple w:instr=" REF _Ref419798759 ">
        <w:r w:rsidR="00CE77D6" w:rsidRPr="00CE77D6">
          <w:rPr>
            <w:b/>
          </w:rPr>
          <w:t xml:space="preserve">Kodestump </w:t>
        </w:r>
        <w:r w:rsidR="00CE77D6" w:rsidRPr="00CE77D6">
          <w:rPr>
            <w:b/>
            <w:noProof/>
          </w:rPr>
          <w:t>2</w:t>
        </w:r>
      </w:fldSimple>
      <w:r>
        <w:t>, hvor der skiftes fra listeoversigten til listen ”Køleskab”.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7947"/>
      </w:tblGrid>
      <w:tr w:rsidR="00EF1077" w:rsidTr="00EF1077">
        <w:tc>
          <w:tcPr>
            <w:tcW w:w="7947" w:type="dxa"/>
          </w:tcPr>
          <w:p w:rsidR="00951E1C" w:rsidRDefault="00951E1C" w:rsidP="00EF107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Templ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EF107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</w:p>
          <w:p w:rsidR="00EF1077" w:rsidRDefault="00EF1077" w:rsidP="00EF107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BtnInFridge_Click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objec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sender,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RoutedEventArg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e)</w:t>
            </w:r>
          </w:p>
          <w:p w:rsidR="00EF1077" w:rsidRDefault="00EF1077" w:rsidP="00EF107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EF1077" w:rsidRDefault="00EF1077" w:rsidP="00EF1077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.ChangeGridCont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proofErr w:type="gram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ItemLis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gramEnd"/>
            <w:r>
              <w:rPr>
                <w:rFonts w:ascii="Consolas" w:hAnsi="Consolas" w:cs="Consolas"/>
                <w:color w:val="A31515"/>
                <w:sz w:val="19"/>
                <w:szCs w:val="19"/>
                <w:highlight w:val="white"/>
              </w:rPr>
              <w:t>"Køleskab"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,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);</w:t>
            </w:r>
          </w:p>
          <w:p w:rsidR="00EF1077" w:rsidRDefault="00EF1077" w:rsidP="00CE77D6">
            <w:pPr>
              <w:keepNext/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}</w:t>
            </w:r>
          </w:p>
        </w:tc>
      </w:tr>
    </w:tbl>
    <w:p w:rsidR="00EF1077" w:rsidRDefault="00CE77D6" w:rsidP="00CE77D6">
      <w:pPr>
        <w:pStyle w:val="Billedtekst"/>
        <w:ind w:firstLine="1304"/>
      </w:pPr>
      <w:bookmarkStart w:id="6" w:name="_Ref419798748"/>
      <w:r w:rsidRPr="00CE77D6">
        <w:rPr>
          <w:b/>
        </w:rPr>
        <w:t xml:space="preserve">Kodestump </w:t>
      </w:r>
      <w:r w:rsidRPr="00CE77D6">
        <w:rPr>
          <w:b/>
        </w:rPr>
        <w:fldChar w:fldCharType="begin"/>
      </w:r>
      <w:r w:rsidRPr="00CE77D6">
        <w:rPr>
          <w:b/>
        </w:rPr>
        <w:instrText xml:space="preserve"> SEQ Kodestump \* ARABIC </w:instrText>
      </w:r>
      <w:r w:rsidRPr="00CE77D6">
        <w:rPr>
          <w:b/>
        </w:rPr>
        <w:fldChar w:fldCharType="separate"/>
      </w:r>
      <w:r w:rsidRPr="00CE77D6">
        <w:rPr>
          <w:b/>
          <w:noProof/>
        </w:rPr>
        <w:t>1</w:t>
      </w:r>
      <w:r w:rsidRPr="00CE77D6">
        <w:rPr>
          <w:b/>
        </w:rPr>
        <w:fldChar w:fldCharType="end"/>
      </w:r>
      <w:bookmarkEnd w:id="6"/>
      <w:r>
        <w:t xml:space="preserve"> Skift af </w:t>
      </w:r>
      <w:proofErr w:type="spellStart"/>
      <w:r>
        <w:t>UserControl</w:t>
      </w:r>
      <w:proofErr w:type="spellEnd"/>
      <w:r>
        <w:t xml:space="preserve"> fra listeoversigten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5022"/>
      </w:tblGrid>
      <w:tr w:rsidR="00EF1077" w:rsidTr="00EF1077">
        <w:tc>
          <w:tcPr>
            <w:tcW w:w="5022" w:type="dxa"/>
          </w:tcPr>
          <w:p w:rsidR="00951E1C" w:rsidRDefault="00951E1C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voi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hangeGridConte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EF1077" w:rsidRDefault="00EF1077" w:rsidP="00D022B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Grid.Children.Clear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);</w:t>
            </w:r>
          </w:p>
          <w:p w:rsidR="009F19A9" w:rsidRDefault="00EF1077" w:rsidP="009F19A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Grid.Children.Ad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;</w:t>
            </w:r>
            <w:r w:rsidR="009F19A9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</w:p>
          <w:p w:rsidR="00EF1077" w:rsidRDefault="009F19A9" w:rsidP="009F19A9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lastRenderedPageBreak/>
              <w:t xml:space="preserve">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...]</w:t>
            </w:r>
          </w:p>
          <w:p w:rsidR="00EF1077" w:rsidRDefault="00EF1077" w:rsidP="00CE77D6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}</w:t>
            </w:r>
          </w:p>
        </w:tc>
      </w:tr>
    </w:tbl>
    <w:p w:rsidR="00EF1077" w:rsidRDefault="00CE77D6" w:rsidP="00CE77D6">
      <w:pPr>
        <w:pStyle w:val="Billedtekst"/>
        <w:ind w:firstLine="1304"/>
      </w:pPr>
      <w:bookmarkStart w:id="7" w:name="_Ref419798759"/>
      <w:r w:rsidRPr="00CE77D6">
        <w:rPr>
          <w:b/>
        </w:rPr>
        <w:lastRenderedPageBreak/>
        <w:t xml:space="preserve">Kodestump </w:t>
      </w:r>
      <w:r w:rsidRPr="00CE77D6">
        <w:rPr>
          <w:b/>
        </w:rPr>
        <w:fldChar w:fldCharType="begin"/>
      </w:r>
      <w:r w:rsidRPr="00CE77D6">
        <w:rPr>
          <w:b/>
        </w:rPr>
        <w:instrText xml:space="preserve"> SEQ Kodestump \* ARABIC </w:instrText>
      </w:r>
      <w:r w:rsidRPr="00CE77D6">
        <w:rPr>
          <w:b/>
        </w:rPr>
        <w:fldChar w:fldCharType="separate"/>
      </w:r>
      <w:r w:rsidRPr="00CE77D6">
        <w:rPr>
          <w:b/>
          <w:noProof/>
        </w:rPr>
        <w:t>2</w:t>
      </w:r>
      <w:r w:rsidRPr="00CE77D6">
        <w:rPr>
          <w:b/>
        </w:rPr>
        <w:fldChar w:fldCharType="end"/>
      </w:r>
      <w:bookmarkEnd w:id="7"/>
      <w:r>
        <w:t xml:space="preserve"> Skift af </w:t>
      </w:r>
      <w:proofErr w:type="spellStart"/>
      <w:r>
        <w:t>UserControl</w:t>
      </w:r>
      <w:proofErr w:type="spellEnd"/>
      <w:r>
        <w:t xml:space="preserve"> i </w:t>
      </w:r>
      <w:proofErr w:type="spellStart"/>
      <w:r>
        <w:t>CtrlTemplate</w:t>
      </w:r>
      <w:proofErr w:type="spellEnd"/>
    </w:p>
    <w:p w:rsidR="009F19A9" w:rsidRDefault="008538A2" w:rsidP="009F19A9">
      <w:r>
        <w:rPr>
          <w:i/>
          <w:noProof/>
          <w:lang w:eastAsia="da-DK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989705</wp:posOffset>
                </wp:positionH>
                <wp:positionV relativeFrom="paragraph">
                  <wp:posOffset>14605</wp:posOffset>
                </wp:positionV>
                <wp:extent cx="2125980" cy="2382520"/>
                <wp:effectExtent l="0" t="0" r="7620" b="0"/>
                <wp:wrapSquare wrapText="bothSides"/>
                <wp:docPr id="14" name="Gruppe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25980" cy="2382520"/>
                          <a:chOff x="0" y="0"/>
                          <a:chExt cx="2125980" cy="2382520"/>
                        </a:xfrm>
                      </wpg:grpSpPr>
                      <wpg:grpSp>
                        <wpg:cNvPr id="12" name="Gruppe 12"/>
                        <wpg:cNvGrpSpPr/>
                        <wpg:grpSpPr>
                          <a:xfrm>
                            <a:off x="0" y="0"/>
                            <a:ext cx="2125980" cy="2054225"/>
                            <a:chOff x="0" y="0"/>
                            <a:chExt cx="2125980" cy="2054225"/>
                          </a:xfrm>
                        </wpg:grpSpPr>
                        <pic:pic xmlns:pic="http://schemas.openxmlformats.org/drawingml/2006/picture">
                          <pic:nvPicPr>
                            <pic:cNvPr id="2" name="Billede 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0" y="0"/>
                              <a:ext cx="2125980" cy="2054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17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605" y="63796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0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3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03498" y="212652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1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4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22475" y="648587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2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5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22475" y="1201480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3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6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39703" y="161614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4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7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29340" y="1711842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5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8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18977" y="157361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6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9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1265" y="1137684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7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0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530" y="616689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8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11" name="Tekstfelt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1507" y="223284"/>
                              <a:ext cx="372110" cy="2546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8538A2" w:rsidRDefault="008538A2">
                                <w:r>
                                  <w:t>[9]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s:wsp>
                        <wps:cNvPr id="13" name="Tekstfelt 13"/>
                        <wps:cNvSpPr txBox="1"/>
                        <wps:spPr>
                          <a:xfrm>
                            <a:off x="0" y="2115820"/>
                            <a:ext cx="2125980" cy="266700"/>
                          </a:xfrm>
                          <a:prstGeom prst="rect">
                            <a:avLst/>
                          </a:prstGeom>
                          <a:solidFill>
                            <a:prstClr val="white"/>
                          </a:solidFill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:rsidR="008538A2" w:rsidRPr="000756C2" w:rsidRDefault="008538A2" w:rsidP="008538A2">
                              <w:pPr>
                                <w:pStyle w:val="Billedtekst"/>
                                <w:rPr>
                                  <w:noProof/>
                                </w:rPr>
                              </w:pPr>
                              <w:r>
                                <w:rPr>
                                  <w:b/>
                                </w:rPr>
                                <w:t xml:space="preserve">                  </w:t>
                              </w:r>
                              <w:bookmarkStart w:id="8" w:name="_Ref419800960"/>
                              <w:r w:rsidRPr="008538A2">
                                <w:rPr>
                                  <w:b/>
                                </w:rPr>
                                <w:t xml:space="preserve">Figur </w:t>
                              </w:r>
                              <w:r w:rsidRPr="008538A2">
                                <w:rPr>
                                  <w:b/>
                                </w:rPr>
                                <w:fldChar w:fldCharType="begin"/>
                              </w:r>
                              <w:r w:rsidRPr="008538A2">
                                <w:rPr>
                                  <w:b/>
                                </w:rPr>
                                <w:instrText xml:space="preserve"> SEQ Figur \* ARABIC </w:instrText>
                              </w:r>
                              <w:r w:rsidRPr="008538A2">
                                <w:rPr>
                                  <w:b/>
                                </w:rPr>
                                <w:fldChar w:fldCharType="separate"/>
                              </w:r>
                              <w:r w:rsidRPr="008538A2">
                                <w:rPr>
                                  <w:b/>
                                  <w:noProof/>
                                </w:rPr>
                                <w:t>6</w:t>
                              </w:r>
                              <w:r w:rsidRPr="008538A2">
                                <w:rPr>
                                  <w:b/>
                                </w:rPr>
                                <w:fldChar w:fldCharType="end"/>
                              </w:r>
                              <w:bookmarkEnd w:id="8"/>
                              <w:r>
                                <w:rPr>
                                  <w:noProof/>
                                </w:rPr>
                                <w:t xml:space="preserve"> Cirkulær 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uppe 14" o:spid="_x0000_s1026" style="position:absolute;margin-left:314.15pt;margin-top:1.15pt;width:167.4pt;height:187.6pt;z-index:251680768" coordsize="21259,2382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">
                <v:group id="Gruppe 12" o:spid="_x0000_s1027" style="position:absolute;width:21259;height:20542" coordsize="21259,2054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Billede 2" o:spid="_x0000_s1028" type="#_x0000_t75" style="position:absolute;width:21259;height:2054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AJ6kXDAAAA2gAAAA8AAABkcnMvZG93bnJldi54bWxEj9GKwjAURN8X/IdwBV8WTRVWl2oUEQXF&#10;h8W6H3Bprk21ualN1Pr3G2HBx2FmzjCzRWsrcafGl44VDAcJCOLc6ZILBb/HTf8bhA/IGivHpOBJ&#10;HhbzzscMU+0efKB7FgoRIexTVGBCqFMpfW7Ioh+4mjh6J9dYDFE2hdQNPiLcVnKUJGNpseS4YLCm&#10;laH8kt2sgs/yZ3x8XvdrPE/y1ZdJzHZ3OSjV67bLKYhAbXiH/9tbrWAEryvxBsj5HwA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IAnqRcMAAADaAAAADwAAAAAAAAAAAAAAAACf&#10;AgAAZHJzL2Rvd25yZXYueG1sUEsFBgAAAAAEAAQA9wAAAI8DAAAAAA==&#10;">
                    <v:imagedata r:id="rId12" o:title=""/>
                    <v:path arrowok="t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felt 2" o:spid="_x0000_s1029" type="#_x0000_t202" style="position:absolute;left:8506;top:637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VwNcQA&#10;AADcAAAADwAAAGRycy9kb3ducmV2LnhtbESPT2vCQBTE7wW/w/IEb7qr2KoxG5GWQk8t/gVvj+wz&#10;CWbfhuzWpN++WxB6HGbmN0y66W0t7tT6yrGG6USBIM6dqbjQcDy8j5cgfEA2WDsmDT/kYZMNnlJM&#10;jOt4R/d9KESEsE9QQxlCk0jp85Is+olriKN3da3FEGVbSNNiF+G2ljOlXqTFiuNCiQ29lpTf9t9W&#10;w+nzejnP1VfxZp+bzvVKsl1JrUfDfrsGEagP/+FH+8NomE0X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1FcDXEAAAA3AAAAA8AAAAAAAAAAAAAAAAAmAIAAGRycy9k&#10;b3ducmV2LnhtbFBLBQYAAAAABAAEAPUAAACJAwAAAAA=&#10;" filled="f" stroked="f">
                    <v:textbox>
                      <w:txbxContent>
                        <w:p w:rsidR="008538A2" w:rsidRDefault="008538A2">
                          <w:r>
                            <w:t>[0]</w:t>
                          </w:r>
                        </w:p>
                      </w:txbxContent>
                    </v:textbox>
                  </v:shape>
                  <v:shape id="Tekstfelt 2" o:spid="_x0000_s1030" type="#_x0000_t202" style="position:absolute;left:14034;top:2126;width:3722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8Is8MA&#10;AADaAAAADwAAAGRycy9kb3ducmV2LnhtbESPQWvCQBSE7wX/w/KE3nTX1pYas5GiCJ4sTVvB2yP7&#10;TILZtyG7mvTfdwWhx2FmvmHS1WAbcaXO1441zKYKBHHhTM2lhu+v7eQNhA/IBhvHpOGXPKyy0UOK&#10;iXE9f9I1D6WIEPYJaqhCaBMpfVGRRT91LXH0Tq6zGKLsSmk67CPcNvJJqVdpsea4UGFL64qKc36x&#10;Gn72p+Nhrj7KjX1pezcoyXYhtX4cD+9LEIGG8B++t3dGwzP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d8Is8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1]</w:t>
                          </w:r>
                        </w:p>
                      </w:txbxContent>
                    </v:textbox>
                  </v:shape>
                  <v:shape id="Tekstfelt 2" o:spid="_x0000_s1031" type="#_x0000_t202" style="position:absolute;left:17224;top:6485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aQx8EA&#10;AADaAAAADwAAAGRycy9kb3ducmV2LnhtbESPT4vCMBTE74LfITzBmyaKiluNIoqwJxf/7MLeHs2z&#10;LTYvpYm2++03guBxmJnfMMt1a0vxoNoXjjWMhgoEcepMwZmGy3k/mIPwAdlg6Zg0/JGH9arbWWJi&#10;XMNHepxCJiKEfYIa8hCqREqf5mTRD11FHL2rqy2GKOtMmhqbCLelHCs1kxYLjgs5VrTNKb2d7lbD&#10;9+H6+zNRX9nOTqvGtUqy/ZBa93vtZgEiUBve4Vf702iYwPNKvAF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o2kMf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2]</w:t>
                          </w:r>
                        </w:p>
                      </w:txbxContent>
                    </v:textbox>
                  </v:shape>
                  <v:shape id="Tekstfelt 2" o:spid="_x0000_s1032" type="#_x0000_t202" style="position:absolute;left:17224;top:12014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o1XMEA&#10;AADaAAAADwAAAGRycy9kb3ducmV2LnhtbESPQYvCMBSE7wv+h/AEb2ui6OJWo4gieFJW3YW9PZpn&#10;W2xeShNt/fdGEDwOM/MNM1u0thQ3qn3hWMOgr0AQp84UnGk4HTefExA+IBssHZOGO3lYzDsfM0yM&#10;a/iHboeQiQhhn6CGPIQqkdKnOVn0fVcRR+/saoshyjqTpsYmwm0ph0p9SYsFx4UcK1rllF4OV6vh&#10;d3f+/xupfba246pxrZJsv6XWvW67nIII1IZ3+NXeGg1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6NVz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3]</w:t>
                          </w:r>
                        </w:p>
                      </w:txbxContent>
                    </v:textbox>
                  </v:shape>
                  <v:shape id="Tekstfelt 2" o:spid="_x0000_s1033" type="#_x0000_t202" style="position:absolute;left:13397;top:16161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irK8EA&#10;AADaAAAADwAAAGRycy9kb3ducmV2LnhtbESPT4vCMBTE78J+h/AWvGmysopWoywuC54U/4K3R/Ns&#10;i81LabK2fnsjCB6HmfkNM1u0thQ3qn3hWMNXX4EgTp0pONNw2P/1xiB8QDZYOiYNd/KwmH90ZpgY&#10;1/CWbruQiQhhn6CGPIQqkdKnOVn0fVcRR+/iaoshyjqTpsYmwm0pB0qNpMWC40KOFS1zSq+7f6vh&#10;uL6cT99qk/3aYdW4Vkm2E6l197P9mYII1IZ3+NVeGQ0jeF6JN0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oqyvBAAAA2gAAAA8AAAAAAAAAAAAAAAAAmAIAAGRycy9kb3du&#10;cmV2LnhtbFBLBQYAAAAABAAEAPUAAACGAwAAAAA=&#10;" filled="f" stroked="f">
                    <v:textbox>
                      <w:txbxContent>
                        <w:p w:rsidR="008538A2" w:rsidRDefault="008538A2">
                          <w:r>
                            <w:t>[4]</w:t>
                          </w:r>
                        </w:p>
                      </w:txbxContent>
                    </v:textbox>
                  </v:shape>
                  <v:shape id="Tekstfelt 2" o:spid="_x0000_s1034" type="#_x0000_t202" style="position:absolute;left:8293;top:17118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uQOsMMA&#10;AADaAAAADwAAAGRycy9kb3ducmV2LnhtbESPQWvCQBSE7wX/w/KE3nTXUtsas5GiCJ4sTVvB2yP7&#10;TILZtyG7mvTfdwWhx2FmvmHS1WAbcaXO1441zKYKBHHhTM2lhu+v7eQNhA/IBhvHpOGXPKyy0UOK&#10;iXE9f9I1D6WIEPYJaqhCaBMpfVGRRT91LXH0Tq6zGKLsSmk67CPcNvJJqRdpsea4UGFL64qKc36x&#10;Gn72p+PhWX2UGztvezcoyXYhtX4cD+9LEIGG8B++t3dGwyvcrs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uQOsM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5]</w:t>
                          </w:r>
                        </w:p>
                      </w:txbxContent>
                    </v:textbox>
                  </v:shape>
                  <v:shape id="Tekstfelt 2" o:spid="_x0000_s1035" type="#_x0000_t202" style="position:absolute;left:3189;top:15736;width:3721;height:2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  <v:textbox>
                      <w:txbxContent>
                        <w:p w:rsidR="008538A2" w:rsidRDefault="008538A2">
                          <w:r>
                            <w:t>[6]</w:t>
                          </w:r>
                        </w:p>
                      </w:txbxContent>
                    </v:textbox>
                  </v:shape>
                  <v:shape id="Tekstfelt 2" o:spid="_x0000_s1036" type="#_x0000_t202" style="position:absolute;left:212;top:11376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8538A2" w:rsidRDefault="008538A2">
                          <w:r>
                            <w:t>[7]</w:t>
                          </w:r>
                        </w:p>
                      </w:txbxContent>
                    </v:textbox>
                  </v:shape>
                  <v:shape id="Tekstfelt 2" o:spid="_x0000_s1037" type="#_x0000_t202" style="position:absolute;left:425;top:6166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  <v:textbox>
                      <w:txbxContent>
                        <w:p w:rsidR="008538A2" w:rsidRDefault="008538A2">
                          <w:r>
                            <w:t>[8]</w:t>
                          </w:r>
                        </w:p>
                      </w:txbxContent>
                    </v:textbox>
                  </v:shape>
                  <v:shape id="Tekstfelt 2" o:spid="_x0000_s1038" type="#_x0000_t202" style="position:absolute;left:3615;top:2232;width:3721;height:25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      <v:textbox>
                      <w:txbxContent>
                        <w:p w:rsidR="008538A2" w:rsidRDefault="008538A2">
                          <w:r>
                            <w:t>[9]</w:t>
                          </w:r>
                        </w:p>
                      </w:txbxContent>
                    </v:textbox>
                  </v:shape>
                </v:group>
                <v:shape id="Tekstfelt 13" o:spid="_x0000_s1039" type="#_x0000_t202" style="position:absolute;top:21158;width:21259;height:2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qMFscMA&#10;AADbAAAADwAAAGRycy9kb3ducmV2LnhtbERPTWsCMRC9F/ofwhS8FM22ishqFJEWtBfp1ou3YTNu&#10;VjeTJcnq+u+bQsHbPN7nLFa9bcSVfKgdK3gbZSCIS6drrhQcfj6HMxAhImtsHJOCOwVYLZ+fFphr&#10;d+NvuhaxEimEQ44KTIxtLmUoDVkMI9cSJ+7kvMWYoK+k9nhL4baR71k2lRZrTg0GW9oYKi9FZxXs&#10;J8e9ee1OH1/rydjvDt1meq4KpQYv/XoOIlIfH+J/91an+WP4+yUd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qMFscMAAADbAAAADwAAAAAAAAAAAAAAAACYAgAAZHJzL2Rv&#10;d25yZXYueG1sUEsFBgAAAAAEAAQA9QAAAIgDAAAAAA==&#10;" stroked="f">
                  <v:textbox style="mso-fit-shape-to-text:t" inset="0,0,0,0">
                    <w:txbxContent>
                      <w:p w:rsidR="008538A2" w:rsidRPr="000756C2" w:rsidRDefault="008538A2" w:rsidP="008538A2">
                        <w:pPr>
                          <w:pStyle w:val="Billedtekst"/>
                          <w:rPr>
                            <w:noProof/>
                          </w:rPr>
                        </w:pPr>
                        <w:r>
                          <w:rPr>
                            <w:b/>
                          </w:rPr>
                          <w:t xml:space="preserve">                  </w:t>
                        </w:r>
                        <w:bookmarkStart w:id="9" w:name="_Ref419800960"/>
                        <w:r w:rsidRPr="008538A2">
                          <w:rPr>
                            <w:b/>
                          </w:rPr>
                          <w:t xml:space="preserve">Figur </w:t>
                        </w:r>
                        <w:r w:rsidRPr="008538A2">
                          <w:rPr>
                            <w:b/>
                          </w:rPr>
                          <w:fldChar w:fldCharType="begin"/>
                        </w:r>
                        <w:r w:rsidRPr="008538A2">
                          <w:rPr>
                            <w:b/>
                          </w:rPr>
                          <w:instrText xml:space="preserve"> SEQ Figur \* ARABIC </w:instrText>
                        </w:r>
                        <w:r w:rsidRPr="008538A2">
                          <w:rPr>
                            <w:b/>
                          </w:rPr>
                          <w:fldChar w:fldCharType="separate"/>
                        </w:r>
                        <w:r w:rsidRPr="008538A2">
                          <w:rPr>
                            <w:b/>
                            <w:noProof/>
                          </w:rPr>
                          <w:t>6</w:t>
                        </w:r>
                        <w:r w:rsidRPr="008538A2">
                          <w:rPr>
                            <w:b/>
                          </w:rPr>
                          <w:fldChar w:fldCharType="end"/>
                        </w:r>
                        <w:bookmarkEnd w:id="9"/>
                        <w:r>
                          <w:rPr>
                            <w:noProof/>
                          </w:rPr>
                          <w:t xml:space="preserve"> Cirkulær buffer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proofErr w:type="spellStart"/>
      <w:r w:rsidR="009F19A9">
        <w:rPr>
          <w:i/>
        </w:rPr>
        <w:t>CtrlTemplate</w:t>
      </w:r>
      <w:proofErr w:type="spellEnd"/>
      <w:r>
        <w:t xml:space="preserve"> lagrer desuden </w:t>
      </w:r>
      <w:r w:rsidR="009F19A9">
        <w:t xml:space="preserve">de foregående </w:t>
      </w:r>
      <w:proofErr w:type="spellStart"/>
      <w:r w:rsidR="009F19A9">
        <w:rPr>
          <w:i/>
        </w:rPr>
        <w:t>UserControls</w:t>
      </w:r>
      <w:proofErr w:type="spellEnd"/>
      <w:r w:rsidR="009F19A9">
        <w:t>, som programmet har vist</w:t>
      </w:r>
      <w:r>
        <w:t>, i en cirkulær buffer (</w:t>
      </w:r>
      <w:fldSimple w:instr=" REF _Ref419800960 ">
        <w:r w:rsidRPr="008538A2">
          <w:rPr>
            <w:b/>
          </w:rPr>
          <w:t xml:space="preserve">Figur </w:t>
        </w:r>
        <w:r w:rsidRPr="008538A2">
          <w:rPr>
            <w:b/>
            <w:noProof/>
          </w:rPr>
          <w:t>6</w:t>
        </w:r>
      </w:fldSimple>
      <w:r>
        <w:t>)</w:t>
      </w:r>
      <w:r w:rsidR="009F19A9">
        <w:t xml:space="preserve">. </w:t>
      </w:r>
      <w:r w:rsidR="00FA0041">
        <w:t xml:space="preserve">Dette muliggør brugen af </w:t>
      </w:r>
      <w:r w:rsidR="00FA0041">
        <w:rPr>
          <w:i/>
        </w:rPr>
        <w:t>Frem</w:t>
      </w:r>
      <w:r w:rsidR="00FA0041">
        <w:t xml:space="preserve">- og </w:t>
      </w:r>
      <w:r w:rsidR="00FA0041">
        <w:rPr>
          <w:i/>
        </w:rPr>
        <w:t>Tilbage</w:t>
      </w:r>
      <w:r w:rsidR="00FA0041">
        <w:t>-knapperne, som ses øverst til venst</w:t>
      </w:r>
      <w:r>
        <w:t>r</w:t>
      </w:r>
      <w:r w:rsidR="00FA0041">
        <w:t xml:space="preserve">e på </w:t>
      </w:r>
      <w:fldSimple w:instr=" REF _Ref419797451 ">
        <w:r w:rsidR="00FA0041" w:rsidRPr="00421B97">
          <w:rPr>
            <w:b/>
          </w:rPr>
          <w:t xml:space="preserve">Figur </w:t>
        </w:r>
        <w:r w:rsidR="00FA0041" w:rsidRPr="00421B97">
          <w:rPr>
            <w:b/>
            <w:noProof/>
          </w:rPr>
          <w:t>5</w:t>
        </w:r>
      </w:fldSimple>
      <w:r w:rsidR="00FA0041">
        <w:t xml:space="preserve">. </w:t>
      </w:r>
    </w:p>
    <w:p w:rsidR="008538A2" w:rsidRPr="00FC1358" w:rsidRDefault="008538A2" w:rsidP="009F19A9">
      <w:r>
        <w:t xml:space="preserve">Den cirkulære buffer </w:t>
      </w:r>
      <w:r w:rsidR="00FC1358">
        <w:t xml:space="preserve">initieres som i </w:t>
      </w:r>
      <w:fldSimple w:instr=" REF _Ref419801958 ">
        <w:r w:rsidR="00FC1358" w:rsidRPr="00CE77D6">
          <w:rPr>
            <w:b/>
          </w:rPr>
          <w:t xml:space="preserve">Kodestump </w:t>
        </w:r>
        <w:r w:rsidR="00FC1358">
          <w:rPr>
            <w:b/>
            <w:noProof/>
          </w:rPr>
          <w:t>3</w:t>
        </w:r>
      </w:fldSimple>
      <w:r w:rsidR="00FC1358">
        <w:t xml:space="preserve">. Bemærk at attributternes navne er forkortet her af pladshensyn. For den fulde implementering, henvises til </w:t>
      </w:r>
      <w:r w:rsidR="00FC1358">
        <w:rPr>
          <w:b/>
        </w:rPr>
        <w:t>bilag XX</w:t>
      </w:r>
      <w:r w:rsidR="00FC1358">
        <w:t>.</w:t>
      </w:r>
    </w:p>
    <w:tbl>
      <w:tblPr>
        <w:tblStyle w:val="Tabel-Gitter"/>
        <w:tblW w:w="5753" w:type="dxa"/>
        <w:tblLook w:val="04A0" w:firstRow="1" w:lastRow="0" w:firstColumn="1" w:lastColumn="0" w:noHBand="0" w:noVBand="1"/>
      </w:tblPr>
      <w:tblGrid>
        <w:gridCol w:w="5753"/>
      </w:tblGrid>
      <w:tr w:rsidR="008538A2" w:rsidTr="00FC1358">
        <w:tc>
          <w:tcPr>
            <w:tcW w:w="5753" w:type="dxa"/>
          </w:tcPr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[]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{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ge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;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set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 }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8538A2" w:rsidRDefault="00951E1C" w:rsidP="00951E1C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rivate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in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Org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keepNext/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proofErr w:type="gram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public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CtrlTemplate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)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{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[...]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CtrlShowListSelectio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(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thi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)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[...]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highlight w:val="white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2B91AF"/>
                <w:sz w:val="19"/>
                <w:szCs w:val="19"/>
                <w:highlight w:val="white"/>
              </w:rPr>
              <w:t>UserContr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10]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[0] = _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uc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0;</w:t>
            </w:r>
          </w:p>
          <w:p w:rsidR="00951E1C" w:rsidRDefault="00951E1C" w:rsidP="00951E1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  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Org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 xml:space="preserve"> = </w:t>
            </w:r>
            <w:proofErr w:type="spellStart"/>
            <w:r w:rsidR="00FC1358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NavHisColPos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;</w:t>
            </w:r>
          </w:p>
          <w:p w:rsidR="00951E1C" w:rsidRDefault="00951E1C" w:rsidP="00951E1C">
            <w:pPr>
              <w:keepNext/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}</w:t>
            </w:r>
          </w:p>
        </w:tc>
      </w:tr>
    </w:tbl>
    <w:p w:rsidR="008538A2" w:rsidRDefault="008538A2" w:rsidP="00951E1C">
      <w:pPr>
        <w:pStyle w:val="Billedtekst"/>
        <w:ind w:firstLine="1304"/>
      </w:pPr>
      <w:bookmarkStart w:id="10" w:name="_Ref419801958"/>
      <w:r w:rsidRPr="00CE77D6">
        <w:rPr>
          <w:b/>
        </w:rPr>
        <w:t xml:space="preserve">Kodestump </w:t>
      </w:r>
      <w:r w:rsidRPr="00CE77D6">
        <w:rPr>
          <w:b/>
        </w:rPr>
        <w:fldChar w:fldCharType="begin"/>
      </w:r>
      <w:r w:rsidRPr="00CE77D6">
        <w:rPr>
          <w:b/>
        </w:rPr>
        <w:instrText xml:space="preserve"> SEQ Kodestump \* ARABIC </w:instrText>
      </w:r>
      <w:r w:rsidRPr="00CE77D6">
        <w:rPr>
          <w:b/>
        </w:rPr>
        <w:fldChar w:fldCharType="separate"/>
      </w:r>
      <w:r>
        <w:rPr>
          <w:b/>
          <w:noProof/>
        </w:rPr>
        <w:t>3</w:t>
      </w:r>
      <w:r w:rsidRPr="00CE77D6">
        <w:rPr>
          <w:b/>
        </w:rPr>
        <w:fldChar w:fldCharType="end"/>
      </w:r>
      <w:bookmarkEnd w:id="10"/>
      <w:r>
        <w:t xml:space="preserve"> </w:t>
      </w:r>
      <w:r w:rsidR="00FC1358">
        <w:t>Initiering af cirkulær buffer</w:t>
      </w:r>
    </w:p>
    <w:p w:rsidR="00693C53" w:rsidRDefault="00693C53" w:rsidP="00FC1358">
      <w:proofErr w:type="spellStart"/>
      <w:r>
        <w:rPr>
          <w:i/>
        </w:rPr>
        <w:t>NavigationHistoryCollection</w:t>
      </w:r>
      <w:proofErr w:type="spellEnd"/>
      <w:r>
        <w:t xml:space="preserve"> er selve arrayet, hvori bufferen </w:t>
      </w:r>
      <w:proofErr w:type="spellStart"/>
      <w:r>
        <w:t>lagres.</w:t>
      </w:r>
    </w:p>
    <w:p w:rsidR="00693C53" w:rsidRPr="009136DC" w:rsidRDefault="00693C53" w:rsidP="00FC1358">
      <w:r>
        <w:rPr>
          <w:i/>
        </w:rPr>
        <w:t>NavigationHistoryCollectionPosition</w:t>
      </w:r>
      <w:proofErr w:type="spellEnd"/>
      <w:r>
        <w:t xml:space="preserve"> holder styr på hvor den nuværende </w:t>
      </w:r>
      <w:proofErr w:type="spellStart"/>
      <w:r>
        <w:rPr>
          <w:i/>
        </w:rPr>
        <w:t>UserControl</w:t>
      </w:r>
      <w:proofErr w:type="spellEnd"/>
      <w:r>
        <w:t xml:space="preserve"> er placeret, mens </w:t>
      </w:r>
      <w:proofErr w:type="spellStart"/>
      <w:r>
        <w:rPr>
          <w:i/>
        </w:rPr>
        <w:t>NavigationHistoryCollectionOriginalPosition</w:t>
      </w:r>
      <w:proofErr w:type="spellEnd"/>
      <w:r>
        <w:t xml:space="preserve"> holder styr på den foregående </w:t>
      </w:r>
      <w:proofErr w:type="spellStart"/>
      <w:r>
        <w:rPr>
          <w:i/>
        </w:rPr>
        <w:t>UserControl</w:t>
      </w:r>
      <w:proofErr w:type="spellEnd"/>
      <w:r>
        <w:t xml:space="preserve">. Disse benyttes at </w:t>
      </w:r>
      <w:proofErr w:type="spellStart"/>
      <w:r>
        <w:t>at</w:t>
      </w:r>
      <w:proofErr w:type="spellEnd"/>
      <w:r>
        <w:t xml:space="preserve"> sikre at vi kan finde den korrekte </w:t>
      </w:r>
      <w:proofErr w:type="spellStart"/>
      <w:r>
        <w:rPr>
          <w:i/>
        </w:rPr>
        <w:t>UserControl</w:t>
      </w:r>
      <w:proofErr w:type="spellEnd"/>
      <w:r>
        <w:t>, og at der ikke be</w:t>
      </w:r>
      <w:r w:rsidR="009136DC">
        <w:t xml:space="preserve">væges til </w:t>
      </w:r>
      <w:proofErr w:type="spellStart"/>
      <w:r w:rsidR="009136DC">
        <w:rPr>
          <w:i/>
        </w:rPr>
        <w:t>UserControl</w:t>
      </w:r>
      <w:proofErr w:type="spellEnd"/>
      <w:r w:rsidR="009136DC">
        <w:t>, som i</w:t>
      </w:r>
      <w:r w:rsidR="009136DC">
        <w:t xml:space="preserve">kke længere </w:t>
      </w:r>
      <w:r w:rsidR="009136DC">
        <w:t xml:space="preserve">er </w:t>
      </w:r>
      <w:r w:rsidR="009136DC">
        <w:t>gyldig</w:t>
      </w:r>
      <w:r w:rsidR="009136DC">
        <w:t>.</w:t>
      </w:r>
    </w:p>
    <w:p w:rsidR="00FC1358" w:rsidRDefault="00FC1358" w:rsidP="00FC1358">
      <w:r>
        <w:t xml:space="preserve">Efter dette, lagres hver ny </w:t>
      </w:r>
      <w:proofErr w:type="spellStart"/>
      <w:r>
        <w:rPr>
          <w:i/>
        </w:rPr>
        <w:t>UserControl</w:t>
      </w:r>
      <w:proofErr w:type="spellEnd"/>
      <w:r>
        <w:t xml:space="preserve"> på den næste plads i bufferen, så snart den indlæses, og med funktionerne </w:t>
      </w:r>
      <w:proofErr w:type="spellStart"/>
      <w:r>
        <w:rPr>
          <w:i/>
        </w:rPr>
        <w:t>NavigateBack</w:t>
      </w:r>
      <w:proofErr w:type="spellEnd"/>
      <w:r>
        <w:t xml:space="preserve"> og </w:t>
      </w:r>
      <w:proofErr w:type="spellStart"/>
      <w:r>
        <w:rPr>
          <w:i/>
        </w:rPr>
        <w:t>NavigateForwards</w:t>
      </w:r>
      <w:proofErr w:type="spellEnd"/>
      <w:r>
        <w:t xml:space="preserve">, benyttes </w:t>
      </w:r>
      <w:r>
        <w:rPr>
          <w:i/>
        </w:rPr>
        <w:t xml:space="preserve">Frem- </w:t>
      </w:r>
      <w:r>
        <w:t xml:space="preserve">og </w:t>
      </w:r>
      <w:r>
        <w:rPr>
          <w:i/>
        </w:rPr>
        <w:t>Tilbage</w:t>
      </w:r>
      <w:r>
        <w:t>-knapperne til at navigere i bufferen.</w:t>
      </w:r>
    </w:p>
    <w:p w:rsidR="00693C53" w:rsidRPr="00FC1358" w:rsidRDefault="00693C53" w:rsidP="00FC1358">
      <w:bookmarkStart w:id="11" w:name="_GoBack"/>
      <w:bookmarkEnd w:id="11"/>
    </w:p>
    <w:p w:rsidR="000031CE" w:rsidRDefault="000031CE" w:rsidP="000031CE">
      <w:pPr>
        <w:pStyle w:val="Overskrift4"/>
      </w:pPr>
      <w:r>
        <w:t xml:space="preserve">Business </w:t>
      </w:r>
      <w:proofErr w:type="spellStart"/>
      <w:r>
        <w:t>Logic</w:t>
      </w:r>
      <w:proofErr w:type="spellEnd"/>
      <w:r>
        <w:t xml:space="preserve"> </w:t>
      </w:r>
      <w:proofErr w:type="spellStart"/>
      <w:r>
        <w:t>Layer</w:t>
      </w:r>
      <w:proofErr w:type="spellEnd"/>
    </w:p>
    <w:p w:rsidR="000031CE" w:rsidRPr="000031CE" w:rsidRDefault="000031CE" w:rsidP="000031CE"/>
    <w:p w:rsidR="00040C83" w:rsidRPr="00D1792A" w:rsidRDefault="00040C83" w:rsidP="00040C83">
      <w:pPr>
        <w:pStyle w:val="Overskrift3"/>
      </w:pPr>
      <w:r w:rsidRPr="00D1792A">
        <w:t>Test</w:t>
      </w:r>
    </w:p>
    <w:p w:rsidR="006F6943" w:rsidRPr="00D1792A" w:rsidRDefault="006F6943" w:rsidP="006F6943"/>
    <w:p w:rsidR="005D4B70" w:rsidRPr="00D1792A" w:rsidRDefault="005D4B70" w:rsidP="005D4B70"/>
    <w:p w:rsidR="00040C83" w:rsidRPr="00D1792A" w:rsidRDefault="00040C83" w:rsidP="00040C83">
      <w:pPr>
        <w:pStyle w:val="Overskrift2"/>
      </w:pPr>
      <w:r w:rsidRPr="00D1792A">
        <w:lastRenderedPageBreak/>
        <w:t xml:space="preserve">Web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040C83"/>
    <w:p w:rsidR="00040C83" w:rsidRPr="00D1792A" w:rsidRDefault="00040C83" w:rsidP="00040C83">
      <w:pPr>
        <w:pStyle w:val="Overskrift2"/>
      </w:pPr>
      <w:r w:rsidRPr="00D1792A">
        <w:t>Database</w:t>
      </w:r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5D4B70"/>
    <w:sectPr w:rsidR="00040C83" w:rsidRPr="00D1792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031CE"/>
    <w:rsid w:val="00040C83"/>
    <w:rsid w:val="0005227E"/>
    <w:rsid w:val="000A53F6"/>
    <w:rsid w:val="000F6666"/>
    <w:rsid w:val="001E3C83"/>
    <w:rsid w:val="002E3BB0"/>
    <w:rsid w:val="0034414C"/>
    <w:rsid w:val="00345E43"/>
    <w:rsid w:val="00421B97"/>
    <w:rsid w:val="004801B7"/>
    <w:rsid w:val="004B555E"/>
    <w:rsid w:val="004F60E0"/>
    <w:rsid w:val="005D4B70"/>
    <w:rsid w:val="00671C45"/>
    <w:rsid w:val="00693C53"/>
    <w:rsid w:val="006F6943"/>
    <w:rsid w:val="008538A2"/>
    <w:rsid w:val="008A16E0"/>
    <w:rsid w:val="009068BE"/>
    <w:rsid w:val="009075D0"/>
    <w:rsid w:val="009136DC"/>
    <w:rsid w:val="00951E1C"/>
    <w:rsid w:val="009F19A9"/>
    <w:rsid w:val="00AB5E57"/>
    <w:rsid w:val="00B16957"/>
    <w:rsid w:val="00B7571A"/>
    <w:rsid w:val="00CE77D6"/>
    <w:rsid w:val="00CF1F86"/>
    <w:rsid w:val="00D1792A"/>
    <w:rsid w:val="00D73CEE"/>
    <w:rsid w:val="00E00B02"/>
    <w:rsid w:val="00E0684D"/>
    <w:rsid w:val="00E976A8"/>
    <w:rsid w:val="00EF1077"/>
    <w:rsid w:val="00F24C0C"/>
    <w:rsid w:val="00F6523F"/>
    <w:rsid w:val="00FA0041"/>
    <w:rsid w:val="00FC13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40C8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40C8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E0684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9F19A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40C8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40C8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E0684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illedtekst">
    <w:name w:val="caption"/>
    <w:basedOn w:val="Normal"/>
    <w:next w:val="Normal"/>
    <w:uiPriority w:val="35"/>
    <w:unhideWhenUsed/>
    <w:qFormat/>
    <w:rsid w:val="00345E4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-Gitter">
    <w:name w:val="Table Grid"/>
    <w:basedOn w:val="Tabel-Normal"/>
    <w:uiPriority w:val="39"/>
    <w:rsid w:val="00EF10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5Tegn">
    <w:name w:val="Overskrift 5 Tegn"/>
    <w:basedOn w:val="Standardskrifttypeiafsnit"/>
    <w:link w:val="Overskrift5"/>
    <w:uiPriority w:val="9"/>
    <w:rsid w:val="009F19A9"/>
    <w:rPr>
      <w:rFonts w:asciiTheme="majorHAnsi" w:eastAsiaTheme="majorEastAsia" w:hAnsiTheme="majorHAnsi" w:cstheme="majorBidi"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3F49BE-556B-4F14-AC97-6618EC4EEB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6</Pages>
  <Words>765</Words>
  <Characters>4667</Characters>
  <Application>Microsoft Office Word</Application>
  <DocSecurity>0</DocSecurity>
  <Lines>38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5</cp:revision>
  <dcterms:created xsi:type="dcterms:W3CDTF">2015-05-13T12:08:00Z</dcterms:created>
  <dcterms:modified xsi:type="dcterms:W3CDTF">2015-05-19T10:50:00Z</dcterms:modified>
</cp:coreProperties>
</file>